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144B3A" w14:textId="77777777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 xml:space="preserve">Федеральное </w:t>
      </w:r>
      <w:proofErr w:type="spellStart"/>
      <w:r w:rsidRPr="00A547B8">
        <w:rPr>
          <w:rFonts w:ascii="Times New Roman" w:hAnsi="Times New Roman" w:cs="Times New Roman"/>
          <w:sz w:val="28"/>
          <w:szCs w:val="28"/>
        </w:rPr>
        <w:t>агенство</w:t>
      </w:r>
      <w:proofErr w:type="spellEnd"/>
      <w:r w:rsidRPr="00A547B8">
        <w:rPr>
          <w:rFonts w:ascii="Times New Roman" w:hAnsi="Times New Roman" w:cs="Times New Roman"/>
          <w:sz w:val="28"/>
          <w:szCs w:val="28"/>
        </w:rPr>
        <w:t xml:space="preserve"> связи</w:t>
      </w:r>
    </w:p>
    <w:p w14:paraId="5796DF30" w14:textId="77777777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Ордена Трудового Красного Знамени федеральное государственное</w:t>
      </w:r>
    </w:p>
    <w:p w14:paraId="51FD1C96" w14:textId="77777777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бюджетное учреждение высшего образования</w:t>
      </w:r>
    </w:p>
    <w:p w14:paraId="763E92C3" w14:textId="77777777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«Московский технический университет связи и информатики»</w:t>
      </w:r>
    </w:p>
    <w:p w14:paraId="59912EBC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1BAD1B7" w14:textId="6B570ADC" w:rsidR="0064059C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E4449F">
        <w:rPr>
          <w:rFonts w:ascii="Times New Roman" w:hAnsi="Times New Roman" w:cs="Times New Roman"/>
          <w:sz w:val="28"/>
          <w:szCs w:val="28"/>
        </w:rPr>
        <w:t>Математической кибернетики и</w:t>
      </w:r>
    </w:p>
    <w:p w14:paraId="0548988F" w14:textId="047853FC" w:rsidR="00E4449F" w:rsidRPr="00E4449F" w:rsidRDefault="00E4449F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ых технологий</w:t>
      </w:r>
    </w:p>
    <w:p w14:paraId="670C3724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AC3BDD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817AAF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E4C468B" w14:textId="296642ED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BA5CDF" w:rsidRPr="00D95CE5">
        <w:rPr>
          <w:rFonts w:ascii="Times New Roman" w:hAnsi="Times New Roman" w:cs="Times New Roman"/>
          <w:sz w:val="28"/>
          <w:szCs w:val="28"/>
        </w:rPr>
        <w:t>1</w:t>
      </w:r>
    </w:p>
    <w:p w14:paraId="3F3B1A76" w14:textId="77777777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по дисциплине: «Технология разработки программного обеспечения»</w:t>
      </w:r>
    </w:p>
    <w:p w14:paraId="59730425" w14:textId="749DB7C5" w:rsidR="0064059C" w:rsidRPr="00A547B8" w:rsidRDefault="00436903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на тему: «</w:t>
      </w:r>
      <w:r w:rsidR="00BA5CDF">
        <w:rPr>
          <w:rFonts w:ascii="Times New Roman" w:hAnsi="Times New Roman" w:cs="Times New Roman"/>
          <w:sz w:val="28"/>
          <w:szCs w:val="28"/>
        </w:rPr>
        <w:t xml:space="preserve">Основы синтаксиса </w:t>
      </w:r>
      <w:r w:rsidR="00BA5CDF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A547B8">
        <w:rPr>
          <w:rFonts w:ascii="Times New Roman" w:hAnsi="Times New Roman" w:cs="Times New Roman"/>
          <w:sz w:val="28"/>
          <w:szCs w:val="28"/>
        </w:rPr>
        <w:t>»</w:t>
      </w:r>
    </w:p>
    <w:p w14:paraId="2C72F322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0E62436" w14:textId="08B74B55" w:rsidR="0064059C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AD1A191" w14:textId="57301F86" w:rsidR="00876D80" w:rsidRDefault="00876D80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364E97" w14:textId="7A71DACE" w:rsidR="00876D80" w:rsidRDefault="00876D80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E41D06" w14:textId="563A69B0" w:rsidR="00876D80" w:rsidRDefault="00876D80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9F55E2E" w14:textId="77777777" w:rsidR="00876D80" w:rsidRPr="00A547B8" w:rsidRDefault="00876D80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80802B0" w14:textId="77777777" w:rsidR="0064059C" w:rsidRPr="00A547B8" w:rsidRDefault="00436903" w:rsidP="00A56C61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Выполнил студент</w:t>
      </w:r>
    </w:p>
    <w:p w14:paraId="565BCFF6" w14:textId="77777777" w:rsidR="0064059C" w:rsidRPr="00A547B8" w:rsidRDefault="00436903" w:rsidP="00A56C61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группы БФИ1902</w:t>
      </w:r>
    </w:p>
    <w:p w14:paraId="1B45E8C9" w14:textId="02FBE5D2" w:rsidR="0064059C" w:rsidRPr="00A547B8" w:rsidRDefault="00E4449F" w:rsidP="00A56C61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химов Е.К</w:t>
      </w:r>
      <w:r w:rsidR="00BA5CDF">
        <w:rPr>
          <w:rFonts w:ascii="Times New Roman" w:hAnsi="Times New Roman" w:cs="Times New Roman"/>
          <w:sz w:val="28"/>
          <w:szCs w:val="28"/>
        </w:rPr>
        <w:t>.</w:t>
      </w:r>
    </w:p>
    <w:p w14:paraId="64002762" w14:textId="707BD1CA" w:rsidR="0064059C" w:rsidRDefault="00436903" w:rsidP="00A56C61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 xml:space="preserve">Проверила: </w:t>
      </w:r>
    </w:p>
    <w:p w14:paraId="592C362E" w14:textId="790E7C34" w:rsidR="00BA5CDF" w:rsidRPr="00A547B8" w:rsidRDefault="00BA5CDF" w:rsidP="00A56C61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Мос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.С.</w:t>
      </w:r>
    </w:p>
    <w:p w14:paraId="3A869CB8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295396B" w14:textId="77777777" w:rsidR="0064059C" w:rsidRPr="00A547B8" w:rsidRDefault="0064059C" w:rsidP="00A56C6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85E1478" w14:textId="3A24E515" w:rsidR="00BA5CDF" w:rsidRPr="00A547B8" w:rsidRDefault="00436903" w:rsidP="00876D8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Москв</w:t>
      </w:r>
      <w:r w:rsidR="00876D80">
        <w:rPr>
          <w:rFonts w:ascii="Times New Roman" w:hAnsi="Times New Roman" w:cs="Times New Roman"/>
          <w:sz w:val="28"/>
          <w:szCs w:val="28"/>
        </w:rPr>
        <w:t>а,</w:t>
      </w:r>
      <w:r w:rsidRPr="00A547B8">
        <w:rPr>
          <w:rFonts w:ascii="Times New Roman" w:hAnsi="Times New Roman" w:cs="Times New Roman"/>
          <w:sz w:val="28"/>
          <w:szCs w:val="28"/>
        </w:rPr>
        <w:t xml:space="preserve"> 2020 г.</w:t>
      </w:r>
    </w:p>
    <w:sdt>
      <w:sdtPr>
        <w:rPr>
          <w:rFonts w:ascii="Liberation Serif" w:eastAsia="Noto Sans CJK SC" w:hAnsi="Liberation Serif" w:cs="Lohit Devanagari"/>
          <w:b w:val="0"/>
          <w:kern w:val="2"/>
          <w:sz w:val="24"/>
          <w:szCs w:val="24"/>
          <w:lang w:eastAsia="zh-CN" w:bidi="hi-IN"/>
        </w:rPr>
        <w:id w:val="498552308"/>
        <w:docPartObj>
          <w:docPartGallery w:val="Table of Contents"/>
          <w:docPartUnique/>
        </w:docPartObj>
      </w:sdtPr>
      <w:sdtEndPr>
        <w:rPr>
          <w:bCs/>
          <w:szCs w:val="28"/>
        </w:rPr>
      </w:sdtEndPr>
      <w:sdtContent>
        <w:p w14:paraId="21DA6057" w14:textId="02C1E64A" w:rsidR="00931A85" w:rsidRDefault="00931A85" w:rsidP="00931A85">
          <w:pPr>
            <w:pStyle w:val="a6"/>
            <w:jc w:val="center"/>
          </w:pPr>
          <w:r>
            <w:t>Оглавление</w:t>
          </w:r>
        </w:p>
        <w:p w14:paraId="477D6DFE" w14:textId="6ED03DFB" w:rsidR="00931A85" w:rsidRPr="00931A85" w:rsidRDefault="00931A85">
          <w:pPr>
            <w:pStyle w:val="14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r w:rsidRPr="00931A85">
            <w:rPr>
              <w:sz w:val="28"/>
              <w:szCs w:val="24"/>
            </w:rPr>
            <w:fldChar w:fldCharType="begin"/>
          </w:r>
          <w:r w:rsidRPr="00931A85">
            <w:rPr>
              <w:sz w:val="28"/>
              <w:szCs w:val="24"/>
            </w:rPr>
            <w:instrText xml:space="preserve"> TOC \o "1-3" \h \z \u </w:instrText>
          </w:r>
          <w:r w:rsidRPr="00931A85">
            <w:rPr>
              <w:sz w:val="28"/>
              <w:szCs w:val="24"/>
            </w:rPr>
            <w:fldChar w:fldCharType="separate"/>
          </w:r>
          <w:hyperlink w:anchor="_Toc52961875" w:history="1">
            <w:r w:rsidRPr="00931A85">
              <w:rPr>
                <w:rStyle w:val="a7"/>
                <w:noProof/>
                <w:sz w:val="28"/>
                <w:szCs w:val="24"/>
              </w:rPr>
              <w:t>1. Цель лабораторной работы</w:t>
            </w:r>
            <w:r w:rsidRPr="00931A85">
              <w:rPr>
                <w:noProof/>
                <w:webHidden/>
                <w:sz w:val="28"/>
                <w:szCs w:val="24"/>
              </w:rPr>
              <w:tab/>
            </w:r>
            <w:r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Pr="00931A85">
              <w:rPr>
                <w:noProof/>
                <w:webHidden/>
                <w:sz w:val="28"/>
                <w:szCs w:val="24"/>
              </w:rPr>
              <w:instrText xml:space="preserve"> PAGEREF _Toc52961875 \h </w:instrText>
            </w:r>
            <w:r w:rsidRPr="00931A85">
              <w:rPr>
                <w:noProof/>
                <w:webHidden/>
                <w:sz w:val="28"/>
                <w:szCs w:val="24"/>
              </w:rPr>
            </w:r>
            <w:r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3</w:t>
            </w:r>
            <w:r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31F176C0" w14:textId="080BF3C7" w:rsidR="00931A85" w:rsidRPr="00931A85" w:rsidRDefault="00077585">
          <w:pPr>
            <w:pStyle w:val="14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76" w:history="1">
            <w:r w:rsidR="00931A85" w:rsidRPr="00931A85">
              <w:rPr>
                <w:rStyle w:val="a7"/>
                <w:noProof/>
                <w:sz w:val="28"/>
                <w:szCs w:val="24"/>
              </w:rPr>
              <w:t>2. Задание на лабораторную работу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76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3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765768C" w14:textId="29FE6517" w:rsidR="00931A85" w:rsidRPr="00931A85" w:rsidRDefault="00077585">
          <w:pPr>
            <w:pStyle w:val="14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77" w:history="1">
            <w:r w:rsidR="00931A85" w:rsidRPr="00931A85">
              <w:rPr>
                <w:rStyle w:val="a7"/>
                <w:noProof/>
                <w:sz w:val="28"/>
                <w:szCs w:val="24"/>
              </w:rPr>
              <w:t>3. Ход лабораторной работы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77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3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A81A7B0" w14:textId="4391B8BB" w:rsidR="00931A85" w:rsidRPr="00931A85" w:rsidRDefault="00077585">
          <w:pPr>
            <w:pStyle w:val="21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78" w:history="1">
            <w:r w:rsidR="00931A85" w:rsidRPr="00931A85">
              <w:rPr>
                <w:rStyle w:val="a7"/>
                <w:noProof/>
                <w:sz w:val="28"/>
                <w:szCs w:val="24"/>
              </w:rPr>
              <w:t>3.1 Алгоритм решение заданий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78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3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4B0AC1B6" w14:textId="68D98C55" w:rsidR="00931A85" w:rsidRPr="00931A85" w:rsidRDefault="00077585">
          <w:pPr>
            <w:pStyle w:val="31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79" w:history="1">
            <w:r w:rsidR="00931A85" w:rsidRPr="00931A85">
              <w:rPr>
                <w:rStyle w:val="a7"/>
                <w:noProof/>
                <w:sz w:val="28"/>
                <w:szCs w:val="24"/>
              </w:rPr>
              <w:t>3.1.1 Простые числа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79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3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76B6347C" w14:textId="508D2F30" w:rsidR="00931A85" w:rsidRPr="00931A85" w:rsidRDefault="00077585">
          <w:pPr>
            <w:pStyle w:val="31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80" w:history="1">
            <w:r w:rsidR="00931A85" w:rsidRPr="00931A85">
              <w:rPr>
                <w:rStyle w:val="a7"/>
                <w:noProof/>
                <w:sz w:val="28"/>
                <w:szCs w:val="24"/>
                <w:lang w:val="en-US"/>
              </w:rPr>
              <w:t>3</w:t>
            </w:r>
            <w:r w:rsidR="00931A85" w:rsidRPr="00931A85">
              <w:rPr>
                <w:rStyle w:val="a7"/>
                <w:noProof/>
                <w:sz w:val="28"/>
                <w:szCs w:val="24"/>
              </w:rPr>
              <w:t>.1.2 Палиндромы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80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5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4708834A" w14:textId="61F837CB" w:rsidR="00931A85" w:rsidRPr="00931A85" w:rsidRDefault="00077585">
          <w:pPr>
            <w:pStyle w:val="21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81" w:history="1">
            <w:r w:rsidR="00931A85" w:rsidRPr="00931A85">
              <w:rPr>
                <w:rStyle w:val="a7"/>
                <w:noProof/>
                <w:sz w:val="28"/>
                <w:szCs w:val="24"/>
                <w:lang w:val="en-US"/>
              </w:rPr>
              <w:t xml:space="preserve">3.2 </w:t>
            </w:r>
            <w:r w:rsidR="00931A85" w:rsidRPr="00931A85">
              <w:rPr>
                <w:rStyle w:val="a7"/>
                <w:noProof/>
                <w:sz w:val="28"/>
                <w:szCs w:val="24"/>
              </w:rPr>
              <w:t>Листинг программы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81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8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CA18CAB" w14:textId="3D694676" w:rsidR="00931A85" w:rsidRPr="00931A85" w:rsidRDefault="00077585">
          <w:pPr>
            <w:pStyle w:val="21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82" w:history="1">
            <w:r w:rsidR="00931A85" w:rsidRPr="00931A85">
              <w:rPr>
                <w:rStyle w:val="a7"/>
                <w:noProof/>
                <w:sz w:val="28"/>
                <w:szCs w:val="24"/>
              </w:rPr>
              <w:t>3.3 Результат выполнения программы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82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10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4C9E4D58" w14:textId="26642201" w:rsidR="00931A85" w:rsidRPr="00931A85" w:rsidRDefault="00077585">
          <w:pPr>
            <w:pStyle w:val="14"/>
            <w:tabs>
              <w:tab w:val="right" w:leader="dot" w:pos="9678"/>
            </w:tabs>
            <w:rPr>
              <w:noProof/>
              <w:sz w:val="28"/>
              <w:szCs w:val="24"/>
            </w:rPr>
          </w:pPr>
          <w:hyperlink w:anchor="_Toc52961883" w:history="1">
            <w:r w:rsidR="00931A85" w:rsidRPr="00931A85">
              <w:rPr>
                <w:rStyle w:val="a7"/>
                <w:noProof/>
                <w:sz w:val="28"/>
                <w:szCs w:val="24"/>
              </w:rPr>
              <w:t>Список использованных источников</w:t>
            </w:r>
            <w:r w:rsidR="00931A85" w:rsidRPr="00931A85">
              <w:rPr>
                <w:noProof/>
                <w:webHidden/>
                <w:sz w:val="28"/>
                <w:szCs w:val="24"/>
              </w:rPr>
              <w:tab/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begin"/>
            </w:r>
            <w:r w:rsidR="00931A85" w:rsidRPr="00931A85">
              <w:rPr>
                <w:noProof/>
                <w:webHidden/>
                <w:sz w:val="28"/>
                <w:szCs w:val="24"/>
              </w:rPr>
              <w:instrText xml:space="preserve"> PAGEREF _Toc52961883 \h </w:instrText>
            </w:r>
            <w:r w:rsidR="00931A85" w:rsidRPr="00931A85">
              <w:rPr>
                <w:noProof/>
                <w:webHidden/>
                <w:sz w:val="28"/>
                <w:szCs w:val="24"/>
              </w:rPr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separate"/>
            </w:r>
            <w:r w:rsidR="001571AC">
              <w:rPr>
                <w:noProof/>
                <w:webHidden/>
                <w:sz w:val="28"/>
                <w:szCs w:val="24"/>
              </w:rPr>
              <w:t>11</w:t>
            </w:r>
            <w:r w:rsidR="00931A85" w:rsidRPr="00931A85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70614D4" w14:textId="49432A71" w:rsidR="0064059C" w:rsidRPr="00931A85" w:rsidRDefault="00931A85" w:rsidP="00931A85">
          <w:pPr>
            <w:rPr>
              <w:sz w:val="28"/>
              <w:szCs w:val="28"/>
            </w:rPr>
          </w:pPr>
          <w:r w:rsidRPr="00931A85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2F59DE49" w14:textId="77777777" w:rsidR="0064059C" w:rsidRPr="00A547B8" w:rsidRDefault="0064059C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5B1651F" w14:textId="77777777" w:rsidR="0064059C" w:rsidRPr="00A547B8" w:rsidRDefault="0064059C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1811E7F" w14:textId="77777777" w:rsidR="0064059C" w:rsidRPr="00A547B8" w:rsidRDefault="0064059C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17BA582" w14:textId="77777777" w:rsidR="0064059C" w:rsidRDefault="0064059C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F894EFC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41A7DC9C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FC715F3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3A1FDD7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89416E5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43F1759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36F881A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8C50DF6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AB558E6" w14:textId="77777777" w:rsid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A207B26" w14:textId="77777777" w:rsidR="00A547B8" w:rsidRPr="00A547B8" w:rsidRDefault="00A547B8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6B212390" w14:textId="782CAC4A" w:rsidR="0064059C" w:rsidRDefault="0064059C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64DA98D1" w14:textId="31256ACF" w:rsidR="00931A85" w:rsidRDefault="00931A85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43A73EE7" w14:textId="77777777" w:rsidR="00931A85" w:rsidRPr="00A547B8" w:rsidRDefault="00931A85" w:rsidP="00A56C61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15E4571" w14:textId="51EB163A" w:rsidR="0064059C" w:rsidRPr="00A547B8" w:rsidRDefault="00436903" w:rsidP="00931A85">
      <w:pPr>
        <w:pStyle w:val="1"/>
      </w:pPr>
      <w:bookmarkStart w:id="0" w:name="_Toc52961875"/>
      <w:r w:rsidRPr="00A547B8">
        <w:lastRenderedPageBreak/>
        <w:t>1. Цель</w:t>
      </w:r>
      <w:r w:rsidR="00BA5CDF">
        <w:t xml:space="preserve"> лабораторной</w:t>
      </w:r>
      <w:r w:rsidRPr="00A547B8">
        <w:t xml:space="preserve"> работы</w:t>
      </w:r>
      <w:bookmarkEnd w:id="0"/>
    </w:p>
    <w:p w14:paraId="28C91DD5" w14:textId="6158EC39" w:rsidR="00BA5CDF" w:rsidRPr="00BA5CDF" w:rsidRDefault="00436903" w:rsidP="00BA5CDF">
      <w:pPr>
        <w:spacing w:line="360" w:lineRule="auto"/>
        <w:ind w:firstLine="720"/>
        <w:jc w:val="both"/>
        <w:rPr>
          <w:sz w:val="28"/>
          <w:szCs w:val="28"/>
        </w:rPr>
      </w:pPr>
      <w:r w:rsidRPr="00A547B8">
        <w:rPr>
          <w:rFonts w:ascii="Times New Roman" w:hAnsi="Times New Roman" w:cs="Times New Roman"/>
          <w:sz w:val="28"/>
          <w:szCs w:val="28"/>
        </w:rPr>
        <w:t>Цель данной лабораторной работы —</w:t>
      </w:r>
      <w:r w:rsidR="00BA5CDF">
        <w:t xml:space="preserve"> </w:t>
      </w:r>
      <w:r w:rsidR="00BA5CDF" w:rsidRPr="00BA5CDF">
        <w:rPr>
          <w:sz w:val="28"/>
          <w:szCs w:val="28"/>
        </w:rPr>
        <w:t>изуч</w:t>
      </w:r>
      <w:r w:rsidR="00BA5CDF">
        <w:rPr>
          <w:sz w:val="28"/>
          <w:szCs w:val="28"/>
        </w:rPr>
        <w:t>ить</w:t>
      </w:r>
      <w:r w:rsidR="00BA5CDF" w:rsidRPr="00BA5CDF">
        <w:rPr>
          <w:sz w:val="28"/>
          <w:szCs w:val="28"/>
        </w:rPr>
        <w:t xml:space="preserve"> основ</w:t>
      </w:r>
      <w:r w:rsidR="00BA5CDF">
        <w:rPr>
          <w:sz w:val="28"/>
          <w:szCs w:val="28"/>
        </w:rPr>
        <w:t>ы</w:t>
      </w:r>
      <w:r w:rsidR="00BA5CDF" w:rsidRPr="00BA5CDF">
        <w:rPr>
          <w:sz w:val="28"/>
          <w:szCs w:val="28"/>
        </w:rPr>
        <w:t xml:space="preserve"> синтаксиса </w:t>
      </w:r>
      <w:proofErr w:type="spellStart"/>
      <w:r w:rsidR="00BA5CDF" w:rsidRPr="00BA5CDF">
        <w:rPr>
          <w:sz w:val="28"/>
          <w:szCs w:val="28"/>
        </w:rPr>
        <w:t>Java</w:t>
      </w:r>
      <w:proofErr w:type="spellEnd"/>
      <w:r w:rsidR="00BA5CDF" w:rsidRPr="00BA5CDF">
        <w:rPr>
          <w:sz w:val="28"/>
          <w:szCs w:val="28"/>
        </w:rPr>
        <w:t xml:space="preserve"> с помощью нескольких простых задач программирования</w:t>
      </w:r>
      <w:r w:rsidR="00BA5CDF">
        <w:rPr>
          <w:sz w:val="28"/>
          <w:szCs w:val="28"/>
        </w:rPr>
        <w:t>, научиться</w:t>
      </w:r>
      <w:r w:rsidR="00BA5CDF" w:rsidRPr="00BA5CDF">
        <w:rPr>
          <w:sz w:val="28"/>
          <w:szCs w:val="28"/>
        </w:rPr>
        <w:t xml:space="preserve"> использов</w:t>
      </w:r>
      <w:r w:rsidR="00BA5CDF">
        <w:rPr>
          <w:sz w:val="28"/>
          <w:szCs w:val="28"/>
        </w:rPr>
        <w:t xml:space="preserve">ать </w:t>
      </w:r>
      <w:r w:rsidR="00BA5CDF" w:rsidRPr="00BA5CDF">
        <w:rPr>
          <w:sz w:val="28"/>
          <w:szCs w:val="28"/>
        </w:rPr>
        <w:t xml:space="preserve">компилятор </w:t>
      </w:r>
      <w:proofErr w:type="spellStart"/>
      <w:r w:rsidR="00BA5CDF" w:rsidRPr="00BA5CDF">
        <w:rPr>
          <w:sz w:val="28"/>
          <w:szCs w:val="28"/>
        </w:rPr>
        <w:t>Java</w:t>
      </w:r>
      <w:proofErr w:type="spellEnd"/>
      <w:r w:rsidR="00BA5CDF" w:rsidRPr="00BA5CDF">
        <w:rPr>
          <w:sz w:val="28"/>
          <w:szCs w:val="28"/>
        </w:rPr>
        <w:t xml:space="preserve"> и виртуальную машину </w:t>
      </w:r>
      <w:proofErr w:type="spellStart"/>
      <w:r w:rsidR="00BA5CDF" w:rsidRPr="00BA5CDF">
        <w:rPr>
          <w:sz w:val="28"/>
          <w:szCs w:val="28"/>
        </w:rPr>
        <w:t>Java</w:t>
      </w:r>
      <w:proofErr w:type="spellEnd"/>
      <w:r w:rsidR="00BA5CDF" w:rsidRPr="00BA5CDF">
        <w:rPr>
          <w:sz w:val="28"/>
          <w:szCs w:val="28"/>
        </w:rPr>
        <w:t xml:space="preserve"> для запуска программы.</w:t>
      </w:r>
    </w:p>
    <w:p w14:paraId="773A2867" w14:textId="34B82BCA" w:rsidR="0064059C" w:rsidRPr="00A547B8" w:rsidRDefault="00436903" w:rsidP="00931A85">
      <w:pPr>
        <w:pStyle w:val="1"/>
      </w:pPr>
      <w:bookmarkStart w:id="1" w:name="_Toc52961876"/>
      <w:r w:rsidRPr="00A547B8">
        <w:t>2. Задание</w:t>
      </w:r>
      <w:r w:rsidR="00BA5CDF">
        <w:t xml:space="preserve"> на лабораторную работу</w:t>
      </w:r>
      <w:bookmarkEnd w:id="1"/>
    </w:p>
    <w:p w14:paraId="3C0A7A15" w14:textId="77777777" w:rsidR="00BA5CDF" w:rsidRPr="00BA5CDF" w:rsidRDefault="00BA5CDF" w:rsidP="00A56C61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Pr="00BA5CDF">
        <w:rPr>
          <w:b/>
          <w:bCs/>
          <w:sz w:val="28"/>
          <w:szCs w:val="28"/>
        </w:rPr>
        <w:t>Простые числа</w:t>
      </w:r>
      <w:r w:rsidRPr="00BA5CDF">
        <w:rPr>
          <w:sz w:val="28"/>
          <w:szCs w:val="28"/>
        </w:rPr>
        <w:t>:</w:t>
      </w:r>
    </w:p>
    <w:p w14:paraId="2CAE9D7D" w14:textId="7730023A" w:rsidR="00BA5CDF" w:rsidRDefault="00BA5CDF" w:rsidP="00BA5CDF">
      <w:pPr>
        <w:spacing w:line="360" w:lineRule="auto"/>
        <w:jc w:val="both"/>
        <w:rPr>
          <w:sz w:val="28"/>
          <w:szCs w:val="28"/>
        </w:rPr>
      </w:pPr>
      <w:r w:rsidRPr="00BA5CDF">
        <w:rPr>
          <w:sz w:val="28"/>
          <w:szCs w:val="28"/>
        </w:rPr>
        <w:t>Созда</w:t>
      </w:r>
      <w:r>
        <w:rPr>
          <w:sz w:val="28"/>
          <w:szCs w:val="28"/>
        </w:rPr>
        <w:t>ть</w:t>
      </w:r>
      <w:r w:rsidRPr="00BA5CDF">
        <w:rPr>
          <w:sz w:val="28"/>
          <w:szCs w:val="28"/>
        </w:rPr>
        <w:t xml:space="preserve"> программу, которая находит и выводит все простые числа меньше 100</w:t>
      </w:r>
      <w:r>
        <w:rPr>
          <w:sz w:val="28"/>
          <w:szCs w:val="28"/>
        </w:rPr>
        <w:t>;</w:t>
      </w:r>
    </w:p>
    <w:p w14:paraId="0A9F9658" w14:textId="77777777" w:rsidR="00BA5CDF" w:rsidRDefault="00BA5CDF" w:rsidP="00BA5CDF">
      <w:pPr>
        <w:spacing w:line="360" w:lineRule="auto"/>
        <w:ind w:firstLine="706"/>
        <w:jc w:val="both"/>
      </w:pPr>
      <w:r>
        <w:rPr>
          <w:sz w:val="28"/>
          <w:szCs w:val="28"/>
        </w:rPr>
        <w:t xml:space="preserve">2) </w:t>
      </w:r>
      <w:r w:rsidRPr="00BA5CDF">
        <w:rPr>
          <w:b/>
          <w:bCs/>
          <w:sz w:val="28"/>
          <w:szCs w:val="28"/>
        </w:rPr>
        <w:t>Палиндромы</w:t>
      </w:r>
      <w:r>
        <w:t>:</w:t>
      </w:r>
    </w:p>
    <w:p w14:paraId="68721060" w14:textId="2B6B2305" w:rsidR="00BA5CDF" w:rsidRPr="00BA5CDF" w:rsidRDefault="00BA5CDF" w:rsidP="00BA5CDF">
      <w:pPr>
        <w:spacing w:line="360" w:lineRule="auto"/>
        <w:jc w:val="both"/>
        <w:rPr>
          <w:sz w:val="28"/>
          <w:szCs w:val="28"/>
        </w:rPr>
      </w:pPr>
      <w:r w:rsidRPr="00BA5CDF">
        <w:rPr>
          <w:sz w:val="28"/>
          <w:szCs w:val="28"/>
        </w:rPr>
        <w:t>Написать программу, которая показывает, является ли строка палиндромом.</w:t>
      </w:r>
    </w:p>
    <w:p w14:paraId="75F68FD9" w14:textId="77777777" w:rsidR="0064059C" w:rsidRPr="00A547B8" w:rsidRDefault="00436903" w:rsidP="00931A85">
      <w:pPr>
        <w:pStyle w:val="1"/>
      </w:pPr>
      <w:bookmarkStart w:id="2" w:name="_Toc52961877"/>
      <w:r w:rsidRPr="00A547B8">
        <w:t>3. Ход лабораторной работы</w:t>
      </w:r>
      <w:bookmarkEnd w:id="2"/>
    </w:p>
    <w:p w14:paraId="2D9CF794" w14:textId="763B4F5D" w:rsidR="00A56C61" w:rsidRDefault="00BA5CDF" w:rsidP="00931A85">
      <w:pPr>
        <w:pStyle w:val="2"/>
      </w:pPr>
      <w:bookmarkStart w:id="3" w:name="_Toc52961878"/>
      <w:r w:rsidRPr="00BA5CDF">
        <w:t xml:space="preserve">3.1 </w:t>
      </w:r>
      <w:r>
        <w:t>Алгоритм решение заданий</w:t>
      </w:r>
      <w:bookmarkEnd w:id="3"/>
    </w:p>
    <w:p w14:paraId="5C609F9D" w14:textId="1C641DF4" w:rsidR="00BA5CDF" w:rsidRDefault="00BA5CDF" w:rsidP="00931A85">
      <w:pPr>
        <w:pStyle w:val="3"/>
      </w:pPr>
      <w:bookmarkStart w:id="4" w:name="_Toc52961879"/>
      <w:r>
        <w:t>3.1.1 Простые числа</w:t>
      </w:r>
      <w:bookmarkEnd w:id="4"/>
    </w:p>
    <w:p w14:paraId="47DDCD31" w14:textId="55141161" w:rsidR="00BA5CDF" w:rsidRDefault="00BA5CDF" w:rsidP="00C20042">
      <w:pPr>
        <w:pStyle w:val="Standard"/>
        <w:spacing w:line="360" w:lineRule="auto"/>
        <w:ind w:firstLine="332"/>
        <w:jc w:val="both"/>
        <w:rPr>
          <w:sz w:val="28"/>
          <w:szCs w:val="28"/>
        </w:rPr>
      </w:pPr>
      <w:r w:rsidRPr="00C20042">
        <w:rPr>
          <w:sz w:val="28"/>
          <w:szCs w:val="28"/>
        </w:rPr>
        <w:t xml:space="preserve">На рисунке 1 представлен </w:t>
      </w:r>
      <w:r w:rsidR="00C20042" w:rsidRPr="00C20042">
        <w:rPr>
          <w:sz w:val="28"/>
          <w:szCs w:val="28"/>
        </w:rPr>
        <w:t xml:space="preserve">метод </w:t>
      </w:r>
      <w:proofErr w:type="gramStart"/>
      <w:r w:rsidR="00C20042">
        <w:rPr>
          <w:sz w:val="28"/>
          <w:szCs w:val="28"/>
          <w:lang w:val="en-US"/>
        </w:rPr>
        <w:t>main</w:t>
      </w:r>
      <w:r w:rsidR="00C20042" w:rsidRPr="00C20042">
        <w:rPr>
          <w:sz w:val="28"/>
          <w:szCs w:val="28"/>
        </w:rPr>
        <w:t>(</w:t>
      </w:r>
      <w:proofErr w:type="gramEnd"/>
      <w:r w:rsidR="00C20042" w:rsidRPr="00C20042">
        <w:rPr>
          <w:sz w:val="28"/>
          <w:szCs w:val="28"/>
        </w:rPr>
        <w:t>)</w:t>
      </w:r>
      <w:r w:rsidR="00C20042">
        <w:rPr>
          <w:sz w:val="28"/>
          <w:szCs w:val="28"/>
        </w:rPr>
        <w:t xml:space="preserve">, который </w:t>
      </w:r>
      <w:r w:rsidR="00D95CE5">
        <w:rPr>
          <w:sz w:val="28"/>
          <w:szCs w:val="28"/>
        </w:rPr>
        <w:t xml:space="preserve">обращается к методу </w:t>
      </w:r>
      <w:proofErr w:type="spellStart"/>
      <w:r w:rsidR="00D95CE5">
        <w:rPr>
          <w:sz w:val="28"/>
          <w:szCs w:val="28"/>
          <w:lang w:val="en-US"/>
        </w:rPr>
        <w:t>IsPrime</w:t>
      </w:r>
      <w:proofErr w:type="spellEnd"/>
      <w:r w:rsidR="00D95CE5">
        <w:rPr>
          <w:sz w:val="28"/>
          <w:szCs w:val="28"/>
        </w:rPr>
        <w:t>()</w:t>
      </w:r>
      <w:r w:rsidR="00C20042">
        <w:rPr>
          <w:sz w:val="28"/>
          <w:szCs w:val="28"/>
        </w:rPr>
        <w:t xml:space="preserve"> и выводит на экран простые числа.</w:t>
      </w:r>
    </w:p>
    <w:p w14:paraId="7DEB88F5" w14:textId="4FF20D39" w:rsidR="00476686" w:rsidRDefault="00476686" w:rsidP="00C20042">
      <w:pPr>
        <w:pStyle w:val="Standard"/>
        <w:spacing w:line="360" w:lineRule="auto"/>
        <w:ind w:firstLine="332"/>
        <w:jc w:val="both"/>
        <w:rPr>
          <w:sz w:val="28"/>
          <w:szCs w:val="28"/>
        </w:rPr>
      </w:pPr>
    </w:p>
    <w:p w14:paraId="13F2250B" w14:textId="3F4F2639" w:rsidR="00476686" w:rsidRDefault="00476686" w:rsidP="00C20042">
      <w:pPr>
        <w:pStyle w:val="Standard"/>
        <w:spacing w:line="360" w:lineRule="auto"/>
        <w:ind w:firstLine="332"/>
        <w:jc w:val="both"/>
        <w:rPr>
          <w:sz w:val="28"/>
          <w:szCs w:val="28"/>
        </w:rPr>
      </w:pPr>
      <w:r>
        <w:object w:dxaOrig="10765" w:dyaOrig="11785" w14:anchorId="73A64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529.8pt" o:ole="">
            <v:imagedata r:id="rId8" o:title=""/>
          </v:shape>
          <o:OLEObject Type="Embed" ProgID="Visio.Drawing.15" ShapeID="_x0000_i1025" DrawAspect="Content" ObjectID="_1663580883" r:id="rId9"/>
        </w:object>
      </w:r>
    </w:p>
    <w:p w14:paraId="7D576E4E" w14:textId="197E1781" w:rsidR="00C20042" w:rsidRPr="00476686" w:rsidRDefault="00C20042" w:rsidP="00E30794">
      <w:pPr>
        <w:pStyle w:val="Standard"/>
        <w:spacing w:line="360" w:lineRule="auto"/>
        <w:ind w:firstLine="332"/>
        <w:jc w:val="center"/>
        <w:rPr>
          <w:lang w:val="en-US"/>
        </w:rPr>
      </w:pPr>
    </w:p>
    <w:p w14:paraId="359E5AC8" w14:textId="0D37AE3C" w:rsidR="00E30794" w:rsidRPr="00476686" w:rsidRDefault="00E30794" w:rsidP="00E30794">
      <w:pPr>
        <w:pStyle w:val="Standard"/>
        <w:spacing w:line="360" w:lineRule="auto"/>
        <w:ind w:firstLine="332"/>
        <w:jc w:val="center"/>
        <w:rPr>
          <w:sz w:val="26"/>
          <w:szCs w:val="26"/>
        </w:rPr>
      </w:pPr>
      <w:r w:rsidRPr="00476686">
        <w:rPr>
          <w:sz w:val="26"/>
          <w:szCs w:val="26"/>
        </w:rPr>
        <w:t xml:space="preserve">Рисунок 1 – метод </w:t>
      </w:r>
      <w:proofErr w:type="gramStart"/>
      <w:r w:rsidRPr="00476686">
        <w:rPr>
          <w:sz w:val="26"/>
          <w:szCs w:val="26"/>
          <w:lang w:val="en-US"/>
        </w:rPr>
        <w:t>main</w:t>
      </w:r>
      <w:r w:rsidRPr="00476686">
        <w:rPr>
          <w:sz w:val="26"/>
          <w:szCs w:val="26"/>
        </w:rPr>
        <w:t>(</w:t>
      </w:r>
      <w:proofErr w:type="gramEnd"/>
      <w:r w:rsidRPr="00476686">
        <w:rPr>
          <w:sz w:val="26"/>
          <w:szCs w:val="26"/>
        </w:rPr>
        <w:t>)</w:t>
      </w:r>
    </w:p>
    <w:p w14:paraId="2C23EBC5" w14:textId="0ADF8827" w:rsidR="00E30794" w:rsidRDefault="00D95CE5" w:rsidP="00E30794">
      <w:pPr>
        <w:pStyle w:val="Standard"/>
        <w:spacing w:line="360" w:lineRule="auto"/>
        <w:ind w:firstLine="332"/>
        <w:rPr>
          <w:sz w:val="28"/>
          <w:szCs w:val="28"/>
        </w:rPr>
      </w:pPr>
      <w:r>
        <w:rPr>
          <w:sz w:val="28"/>
          <w:szCs w:val="28"/>
        </w:rPr>
        <w:t xml:space="preserve">На рисунке 2 представлен метод </w:t>
      </w:r>
      <w:proofErr w:type="spellStart"/>
      <w:proofErr w:type="gramStart"/>
      <w:r>
        <w:rPr>
          <w:sz w:val="28"/>
          <w:szCs w:val="28"/>
          <w:lang w:val="en-US"/>
        </w:rPr>
        <w:t>IsPrime</w:t>
      </w:r>
      <w:proofErr w:type="spellEnd"/>
      <w:r w:rsidRPr="00D95CE5">
        <w:rPr>
          <w:sz w:val="28"/>
          <w:szCs w:val="28"/>
        </w:rPr>
        <w:t>(</w:t>
      </w:r>
      <w:proofErr w:type="gramEnd"/>
      <w:r w:rsidRPr="00D95CE5">
        <w:rPr>
          <w:sz w:val="28"/>
          <w:szCs w:val="28"/>
        </w:rPr>
        <w:t xml:space="preserve">), </w:t>
      </w:r>
      <w:r>
        <w:rPr>
          <w:sz w:val="28"/>
          <w:szCs w:val="28"/>
        </w:rPr>
        <w:t>который вычисляет, простое число или нет.</w:t>
      </w:r>
    </w:p>
    <w:p w14:paraId="3C76E63B" w14:textId="35C0C891" w:rsidR="00D95CE5" w:rsidRDefault="00E4449F" w:rsidP="00D95CE5">
      <w:pPr>
        <w:pStyle w:val="Standard"/>
        <w:spacing w:line="360" w:lineRule="auto"/>
        <w:ind w:firstLine="332"/>
        <w:jc w:val="center"/>
      </w:pPr>
      <w:r>
        <w:object w:dxaOrig="11534" w:dyaOrig="9337" w14:anchorId="63185C82">
          <v:shape id="_x0000_i1026" type="#_x0000_t75" style="width:483.6pt;height:391.8pt" o:ole="">
            <v:imagedata r:id="rId10" o:title=""/>
          </v:shape>
          <o:OLEObject Type="Embed" ProgID="Visio.Drawing.15" ShapeID="_x0000_i1026" DrawAspect="Content" ObjectID="_1663580884" r:id="rId11"/>
        </w:object>
      </w:r>
    </w:p>
    <w:p w14:paraId="580125A9" w14:textId="4DEDD676" w:rsidR="00E6771A" w:rsidRPr="00476686" w:rsidRDefault="00E6771A" w:rsidP="00D95CE5">
      <w:pPr>
        <w:pStyle w:val="Standard"/>
        <w:spacing w:line="360" w:lineRule="auto"/>
        <w:ind w:firstLine="332"/>
        <w:jc w:val="center"/>
      </w:pPr>
      <w:r>
        <w:t xml:space="preserve">Рисунок 2 – метод </w:t>
      </w:r>
      <w:proofErr w:type="spellStart"/>
      <w:proofErr w:type="gramStart"/>
      <w:r>
        <w:rPr>
          <w:lang w:val="en-US"/>
        </w:rPr>
        <w:t>IsPrime</w:t>
      </w:r>
      <w:proofErr w:type="spellEnd"/>
      <w:r w:rsidRPr="00476686">
        <w:t>(</w:t>
      </w:r>
      <w:proofErr w:type="gramEnd"/>
      <w:r w:rsidRPr="00476686">
        <w:t>)</w:t>
      </w:r>
    </w:p>
    <w:p w14:paraId="384942A9" w14:textId="77777777" w:rsidR="00E6771A" w:rsidRPr="00476686" w:rsidRDefault="00E6771A" w:rsidP="00D95CE5">
      <w:pPr>
        <w:pStyle w:val="Standard"/>
        <w:spacing w:line="360" w:lineRule="auto"/>
        <w:ind w:firstLine="332"/>
        <w:jc w:val="center"/>
      </w:pPr>
    </w:p>
    <w:p w14:paraId="453875D1" w14:textId="6D8F2668" w:rsidR="00E6771A" w:rsidRDefault="00E6771A" w:rsidP="00931A85">
      <w:pPr>
        <w:pStyle w:val="3"/>
      </w:pPr>
      <w:bookmarkStart w:id="5" w:name="_Toc52961880"/>
      <w:r w:rsidRPr="00476686">
        <w:t>3</w:t>
      </w:r>
      <w:r w:rsidRPr="00E6771A">
        <w:t xml:space="preserve">.1.2 </w:t>
      </w:r>
      <w:r>
        <w:t>Палиндромы</w:t>
      </w:r>
      <w:bookmarkEnd w:id="5"/>
    </w:p>
    <w:p w14:paraId="27C15BE5" w14:textId="75AF2519" w:rsidR="00E6771A" w:rsidRDefault="00E6771A" w:rsidP="00E6771A">
      <w:pPr>
        <w:pStyle w:val="Standard"/>
        <w:spacing w:line="360" w:lineRule="auto"/>
        <w:ind w:firstLine="332"/>
        <w:rPr>
          <w:sz w:val="28"/>
          <w:szCs w:val="28"/>
        </w:rPr>
      </w:pPr>
      <w:r>
        <w:rPr>
          <w:sz w:val="28"/>
          <w:szCs w:val="28"/>
        </w:rPr>
        <w:t xml:space="preserve">На рисунке 3 представлен метод </w:t>
      </w:r>
      <w:proofErr w:type="gramStart"/>
      <w:r>
        <w:rPr>
          <w:sz w:val="28"/>
          <w:szCs w:val="28"/>
          <w:lang w:val="en-US"/>
        </w:rPr>
        <w:t>main</w:t>
      </w:r>
      <w:r w:rsidRPr="00E6771A">
        <w:rPr>
          <w:sz w:val="28"/>
          <w:szCs w:val="28"/>
        </w:rPr>
        <w:t>(</w:t>
      </w:r>
      <w:proofErr w:type="gramEnd"/>
      <w:r w:rsidRPr="00E6771A">
        <w:rPr>
          <w:sz w:val="28"/>
          <w:szCs w:val="28"/>
        </w:rPr>
        <w:t xml:space="preserve">), </w:t>
      </w:r>
      <w:r>
        <w:rPr>
          <w:sz w:val="28"/>
          <w:szCs w:val="28"/>
        </w:rPr>
        <w:t xml:space="preserve">который считывает строку и, обращаясь к методу </w:t>
      </w:r>
      <w:proofErr w:type="spellStart"/>
      <w:r>
        <w:rPr>
          <w:sz w:val="28"/>
          <w:szCs w:val="28"/>
          <w:lang w:val="en-US"/>
        </w:rPr>
        <w:t>IsPalindrome</w:t>
      </w:r>
      <w:proofErr w:type="spellEnd"/>
      <w:r w:rsidRPr="00E6771A">
        <w:rPr>
          <w:sz w:val="28"/>
          <w:szCs w:val="28"/>
        </w:rPr>
        <w:t>()</w:t>
      </w:r>
      <w:r>
        <w:rPr>
          <w:sz w:val="28"/>
          <w:szCs w:val="28"/>
        </w:rPr>
        <w:t>, выводит ответ, является ли это слово палиндромом.</w:t>
      </w:r>
    </w:p>
    <w:p w14:paraId="5B2F3108" w14:textId="7AB19863" w:rsidR="00E6771A" w:rsidRDefault="00E4449F" w:rsidP="00E6771A">
      <w:pPr>
        <w:pStyle w:val="Standard"/>
        <w:spacing w:line="360" w:lineRule="auto"/>
        <w:ind w:firstLine="332"/>
        <w:jc w:val="center"/>
      </w:pPr>
      <w:r>
        <w:object w:dxaOrig="10861" w:dyaOrig="10369" w14:anchorId="2CAE3C1C">
          <v:shape id="_x0000_i1027" type="#_x0000_t75" style="width:483.6pt;height:462pt" o:ole="">
            <v:imagedata r:id="rId12" o:title=""/>
          </v:shape>
          <o:OLEObject Type="Embed" ProgID="Visio.Drawing.15" ShapeID="_x0000_i1027" DrawAspect="Content" ObjectID="_1663580885" r:id="rId13"/>
        </w:object>
      </w:r>
    </w:p>
    <w:p w14:paraId="06C75F01" w14:textId="3A15ED6D" w:rsidR="008E5FAE" w:rsidRPr="00476686" w:rsidRDefault="008E5FAE" w:rsidP="00E6771A">
      <w:pPr>
        <w:pStyle w:val="Standard"/>
        <w:spacing w:line="360" w:lineRule="auto"/>
        <w:ind w:firstLine="332"/>
        <w:jc w:val="center"/>
      </w:pPr>
      <w:r>
        <w:t xml:space="preserve">Рисунок 3 – метод </w:t>
      </w:r>
      <w:proofErr w:type="gramStart"/>
      <w:r>
        <w:rPr>
          <w:lang w:val="en-US"/>
        </w:rPr>
        <w:t>main</w:t>
      </w:r>
      <w:r w:rsidRPr="00476686">
        <w:t>(</w:t>
      </w:r>
      <w:proofErr w:type="gramEnd"/>
      <w:r w:rsidRPr="00476686">
        <w:t>)</w:t>
      </w:r>
    </w:p>
    <w:p w14:paraId="76423E8B" w14:textId="77777777" w:rsidR="008E5FAE" w:rsidRPr="00476686" w:rsidRDefault="008E5FAE" w:rsidP="00E6771A">
      <w:pPr>
        <w:pStyle w:val="Standard"/>
        <w:spacing w:line="360" w:lineRule="auto"/>
        <w:ind w:firstLine="332"/>
        <w:jc w:val="center"/>
      </w:pPr>
    </w:p>
    <w:p w14:paraId="5F9CEDF0" w14:textId="078E6CC4" w:rsidR="008E5FAE" w:rsidRDefault="008E5FAE" w:rsidP="008E5FAE">
      <w:pPr>
        <w:pStyle w:val="Standard"/>
        <w:spacing w:line="360" w:lineRule="auto"/>
        <w:ind w:firstLine="332"/>
        <w:rPr>
          <w:sz w:val="28"/>
          <w:szCs w:val="28"/>
        </w:rPr>
      </w:pPr>
      <w:r>
        <w:rPr>
          <w:sz w:val="28"/>
          <w:szCs w:val="28"/>
        </w:rPr>
        <w:t xml:space="preserve">На рисунке 4 представлен метод </w:t>
      </w:r>
      <w:proofErr w:type="spellStart"/>
      <w:proofErr w:type="gramStart"/>
      <w:r>
        <w:rPr>
          <w:sz w:val="28"/>
          <w:szCs w:val="28"/>
          <w:lang w:val="en-US"/>
        </w:rPr>
        <w:t>reverseString</w:t>
      </w:r>
      <w:proofErr w:type="spellEnd"/>
      <w:r w:rsidRPr="008E5FAE">
        <w:rPr>
          <w:sz w:val="28"/>
          <w:szCs w:val="28"/>
        </w:rPr>
        <w:t>(</w:t>
      </w:r>
      <w:proofErr w:type="gramEnd"/>
      <w:r w:rsidRPr="008E5FAE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8E5FAE">
        <w:rPr>
          <w:sz w:val="28"/>
          <w:szCs w:val="28"/>
        </w:rPr>
        <w:t xml:space="preserve"> </w:t>
      </w:r>
      <w:r>
        <w:rPr>
          <w:sz w:val="28"/>
          <w:szCs w:val="28"/>
        </w:rPr>
        <w:t>возвращает строку в перевернутом виде.</w:t>
      </w:r>
    </w:p>
    <w:p w14:paraId="7DEF40F7" w14:textId="5E9C328C" w:rsidR="008E5FAE" w:rsidRDefault="008E5FAE" w:rsidP="008E5FAE">
      <w:pPr>
        <w:pStyle w:val="Standard"/>
        <w:spacing w:line="360" w:lineRule="auto"/>
        <w:ind w:firstLine="332"/>
        <w:rPr>
          <w:sz w:val="28"/>
          <w:szCs w:val="28"/>
        </w:rPr>
      </w:pPr>
    </w:p>
    <w:p w14:paraId="294C1794" w14:textId="77777777" w:rsidR="008E5FAE" w:rsidRDefault="008E5FAE" w:rsidP="008E5FAE">
      <w:pPr>
        <w:pStyle w:val="Standard"/>
        <w:spacing w:line="360" w:lineRule="auto"/>
        <w:ind w:firstLine="332"/>
        <w:rPr>
          <w:sz w:val="28"/>
          <w:szCs w:val="28"/>
        </w:rPr>
      </w:pPr>
    </w:p>
    <w:p w14:paraId="41CF21F3" w14:textId="5D8FE0F4" w:rsidR="008E5FAE" w:rsidRDefault="00690B4B" w:rsidP="008E5FAE">
      <w:pPr>
        <w:pStyle w:val="Standard"/>
        <w:spacing w:line="360" w:lineRule="auto"/>
        <w:ind w:firstLine="332"/>
        <w:jc w:val="center"/>
      </w:pPr>
      <w:r>
        <w:object w:dxaOrig="9469" w:dyaOrig="8101" w14:anchorId="3EA51127">
          <v:shape id="_x0000_i1028" type="#_x0000_t75" style="width:473.4pt;height:405pt" o:ole="">
            <v:imagedata r:id="rId14" o:title=""/>
          </v:shape>
          <o:OLEObject Type="Embed" ProgID="Visio.Drawing.15" ShapeID="_x0000_i1028" DrawAspect="Content" ObjectID="_1663580886" r:id="rId15"/>
        </w:object>
      </w:r>
    </w:p>
    <w:p w14:paraId="07229170" w14:textId="231BECCC" w:rsidR="008E5FAE" w:rsidRPr="005E204B" w:rsidRDefault="008E5FAE" w:rsidP="008E5FAE">
      <w:pPr>
        <w:pStyle w:val="Standard"/>
        <w:spacing w:line="360" w:lineRule="auto"/>
        <w:ind w:firstLine="332"/>
        <w:jc w:val="center"/>
        <w:rPr>
          <w:sz w:val="28"/>
          <w:szCs w:val="28"/>
        </w:rPr>
      </w:pPr>
      <w:r>
        <w:t xml:space="preserve">Рисунок 4 – метод </w:t>
      </w:r>
      <w:proofErr w:type="spellStart"/>
      <w:proofErr w:type="gramStart"/>
      <w:r w:rsidR="00690B4B">
        <w:rPr>
          <w:lang w:val="en-US"/>
        </w:rPr>
        <w:t>r</w:t>
      </w:r>
      <w:r>
        <w:rPr>
          <w:lang w:val="en-US"/>
        </w:rPr>
        <w:t>everseString</w:t>
      </w:r>
      <w:proofErr w:type="spellEnd"/>
      <w:r w:rsidRPr="005E204B">
        <w:t>(</w:t>
      </w:r>
      <w:proofErr w:type="gramEnd"/>
      <w:r w:rsidRPr="005E204B">
        <w:t>)</w:t>
      </w:r>
    </w:p>
    <w:p w14:paraId="1AABA5D7" w14:textId="2B8343A9" w:rsidR="00E6771A" w:rsidRDefault="005E204B" w:rsidP="00E6771A">
      <w:pPr>
        <w:pStyle w:val="Standard"/>
        <w:spacing w:line="360" w:lineRule="auto"/>
        <w:ind w:firstLine="332"/>
        <w:rPr>
          <w:sz w:val="30"/>
          <w:szCs w:val="30"/>
        </w:rPr>
      </w:pPr>
      <w:r>
        <w:rPr>
          <w:sz w:val="30"/>
          <w:szCs w:val="30"/>
        </w:rPr>
        <w:t>На рисунке</w:t>
      </w:r>
      <w:r w:rsidRPr="005E204B">
        <w:rPr>
          <w:sz w:val="30"/>
          <w:szCs w:val="30"/>
        </w:rPr>
        <w:t xml:space="preserve"> 5</w:t>
      </w:r>
      <w:r>
        <w:rPr>
          <w:sz w:val="30"/>
          <w:szCs w:val="30"/>
        </w:rPr>
        <w:t xml:space="preserve"> представлен метод </w:t>
      </w:r>
      <w:proofErr w:type="spellStart"/>
      <w:proofErr w:type="gramStart"/>
      <w:r>
        <w:rPr>
          <w:sz w:val="30"/>
          <w:szCs w:val="30"/>
          <w:lang w:val="en-US"/>
        </w:rPr>
        <w:t>IsPalindrome</w:t>
      </w:r>
      <w:proofErr w:type="spellEnd"/>
      <w:r w:rsidRPr="005E204B">
        <w:rPr>
          <w:sz w:val="30"/>
          <w:szCs w:val="30"/>
        </w:rPr>
        <w:t>(</w:t>
      </w:r>
      <w:proofErr w:type="gramEnd"/>
      <w:r w:rsidRPr="005E204B">
        <w:rPr>
          <w:sz w:val="30"/>
          <w:szCs w:val="30"/>
        </w:rPr>
        <w:t xml:space="preserve">), </w:t>
      </w:r>
      <w:r>
        <w:rPr>
          <w:sz w:val="30"/>
          <w:szCs w:val="30"/>
        </w:rPr>
        <w:t xml:space="preserve">который сравнивает строку из метода </w:t>
      </w:r>
      <w:proofErr w:type="spellStart"/>
      <w:r w:rsidR="00690B4B">
        <w:rPr>
          <w:sz w:val="30"/>
          <w:szCs w:val="30"/>
          <w:lang w:val="en-US"/>
        </w:rPr>
        <w:t>r</w:t>
      </w:r>
      <w:r>
        <w:rPr>
          <w:sz w:val="30"/>
          <w:szCs w:val="30"/>
          <w:lang w:val="en-US"/>
        </w:rPr>
        <w:t>everseString</w:t>
      </w:r>
      <w:proofErr w:type="spellEnd"/>
      <w:r w:rsidRPr="005E204B">
        <w:rPr>
          <w:sz w:val="30"/>
          <w:szCs w:val="30"/>
        </w:rPr>
        <w:t xml:space="preserve">() </w:t>
      </w:r>
      <w:r>
        <w:rPr>
          <w:sz w:val="30"/>
          <w:szCs w:val="30"/>
        </w:rPr>
        <w:t xml:space="preserve">с исходной строкой и выводит значение </w:t>
      </w:r>
      <w:r>
        <w:rPr>
          <w:sz w:val="30"/>
          <w:szCs w:val="30"/>
          <w:lang w:val="en-US"/>
        </w:rPr>
        <w:t>true</w:t>
      </w:r>
      <w:r w:rsidRPr="005E204B">
        <w:rPr>
          <w:sz w:val="30"/>
          <w:szCs w:val="30"/>
        </w:rPr>
        <w:t xml:space="preserve"> </w:t>
      </w:r>
      <w:r>
        <w:rPr>
          <w:sz w:val="30"/>
          <w:szCs w:val="30"/>
        </w:rPr>
        <w:t xml:space="preserve">или </w:t>
      </w:r>
      <w:r>
        <w:rPr>
          <w:sz w:val="30"/>
          <w:szCs w:val="30"/>
          <w:lang w:val="en-US"/>
        </w:rPr>
        <w:t>false</w:t>
      </w:r>
      <w:r w:rsidRPr="005E204B">
        <w:rPr>
          <w:sz w:val="30"/>
          <w:szCs w:val="30"/>
        </w:rPr>
        <w:t>.</w:t>
      </w:r>
    </w:p>
    <w:p w14:paraId="0C077321" w14:textId="087378B4" w:rsidR="005E204B" w:rsidRDefault="00A12542" w:rsidP="005E204B">
      <w:pPr>
        <w:pStyle w:val="Standard"/>
        <w:spacing w:line="360" w:lineRule="auto"/>
        <w:ind w:firstLine="332"/>
        <w:jc w:val="center"/>
      </w:pPr>
      <w:r>
        <w:object w:dxaOrig="9374" w:dyaOrig="3565" w14:anchorId="11DDE3A9">
          <v:shape id="_x0000_i1029" type="#_x0000_t75" style="width:468.6pt;height:178.2pt" o:ole="">
            <v:imagedata r:id="rId16" o:title=""/>
          </v:shape>
          <o:OLEObject Type="Embed" ProgID="Visio.Drawing.15" ShapeID="_x0000_i1029" DrawAspect="Content" ObjectID="_1663580887" r:id="rId17"/>
        </w:object>
      </w:r>
    </w:p>
    <w:p w14:paraId="111B80AE" w14:textId="236E9ED8" w:rsidR="005E204B" w:rsidRPr="00476686" w:rsidRDefault="005E204B" w:rsidP="005E204B">
      <w:pPr>
        <w:pStyle w:val="Standard"/>
        <w:spacing w:line="360" w:lineRule="auto"/>
        <w:ind w:firstLine="332"/>
        <w:jc w:val="center"/>
      </w:pPr>
      <w:r>
        <w:t xml:space="preserve">Рисунок 5 – метод </w:t>
      </w:r>
      <w:proofErr w:type="spellStart"/>
      <w:proofErr w:type="gramStart"/>
      <w:r>
        <w:rPr>
          <w:lang w:val="en-US"/>
        </w:rPr>
        <w:t>IsPalindrome</w:t>
      </w:r>
      <w:proofErr w:type="spellEnd"/>
      <w:r w:rsidRPr="00476686">
        <w:t>(</w:t>
      </w:r>
      <w:proofErr w:type="gramEnd"/>
      <w:r w:rsidRPr="00476686">
        <w:t>)</w:t>
      </w:r>
    </w:p>
    <w:p w14:paraId="65D09A90" w14:textId="0EC6633A" w:rsidR="005E204B" w:rsidRPr="00476686" w:rsidRDefault="005E204B" w:rsidP="005E204B">
      <w:pPr>
        <w:pStyle w:val="Standard"/>
        <w:spacing w:line="360" w:lineRule="auto"/>
        <w:ind w:firstLine="332"/>
        <w:jc w:val="center"/>
      </w:pPr>
    </w:p>
    <w:p w14:paraId="6BD96489" w14:textId="0DF2CC04" w:rsidR="005E204B" w:rsidRPr="00476686" w:rsidRDefault="005E204B" w:rsidP="005E204B">
      <w:pPr>
        <w:pStyle w:val="Standard"/>
        <w:spacing w:line="360" w:lineRule="auto"/>
        <w:ind w:firstLine="332"/>
        <w:jc w:val="center"/>
      </w:pPr>
    </w:p>
    <w:p w14:paraId="36896CD3" w14:textId="77777777" w:rsidR="005E204B" w:rsidRPr="00476686" w:rsidRDefault="005E204B" w:rsidP="005E204B">
      <w:pPr>
        <w:pStyle w:val="Standard"/>
        <w:spacing w:line="360" w:lineRule="auto"/>
        <w:ind w:firstLine="332"/>
        <w:jc w:val="center"/>
        <w:rPr>
          <w:sz w:val="30"/>
          <w:szCs w:val="30"/>
        </w:rPr>
      </w:pPr>
    </w:p>
    <w:p w14:paraId="0B13023B" w14:textId="05816082" w:rsidR="00E30794" w:rsidRDefault="005E204B" w:rsidP="00931A85">
      <w:pPr>
        <w:pStyle w:val="2"/>
      </w:pPr>
      <w:bookmarkStart w:id="6" w:name="_Toc52961881"/>
      <w:r w:rsidRPr="00476686">
        <w:t xml:space="preserve">3.2 </w:t>
      </w:r>
      <w:r w:rsidRPr="005E204B">
        <w:t>Листинг программы</w:t>
      </w:r>
      <w:bookmarkEnd w:id="6"/>
    </w:p>
    <w:p w14:paraId="571E0FD7" w14:textId="305AC692" w:rsidR="00A12542" w:rsidRPr="00A12542" w:rsidRDefault="00A12542" w:rsidP="00A1254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 w:rsidRPr="004F4DD7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//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ростые числа</w:t>
      </w:r>
    </w:p>
    <w:p w14:paraId="2DD615C3" w14:textId="091DCBBF" w:rsidR="00A12542" w:rsidRPr="00A12542" w:rsidRDefault="00A12542" w:rsidP="00A1254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public class Primes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public static void main(String[]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rgs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)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boolean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s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for (int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= 2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&lt; 100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++)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s=</w:t>
      </w:r>
      <w:proofErr w:type="spellStart"/>
      <w:r w:rsidRPr="00A12542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val="en-US" w:eastAsia="ru-RU" w:bidi="ar-SA"/>
        </w:rPr>
        <w:t>isPrime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)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if(s)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System.</w:t>
      </w:r>
      <w:r w:rsidRPr="00A12542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val="en-US" w:eastAsia="ru-RU" w:bidi="ar-SA"/>
        </w:rPr>
        <w:t>out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.print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+" ")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//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Метод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для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оиска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ростых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чисел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public static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boolean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sPrime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int n)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Boolean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nsver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=false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if (n==2 || n==3 || n==5 || n==7)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nsver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= true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else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if (n%2!=0 &amp;&amp; n%3!=0 &amp;&amp; n%5!=0 &amp;&amp; n%7!=0)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nsver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=true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lastRenderedPageBreak/>
        <w:t xml:space="preserve">    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else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nsver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=false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return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nsver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>}</w:t>
      </w:r>
    </w:p>
    <w:p w14:paraId="6BD706D6" w14:textId="64420B5F" w:rsidR="005E204B" w:rsidRPr="00476686" w:rsidRDefault="005E204B" w:rsidP="005E204B">
      <w:pPr>
        <w:pStyle w:val="HTML"/>
        <w:shd w:val="clear" w:color="auto" w:fill="FFFFFF"/>
        <w:rPr>
          <w:sz w:val="28"/>
          <w:szCs w:val="28"/>
          <w:lang w:val="en-US"/>
        </w:rPr>
      </w:pPr>
    </w:p>
    <w:p w14:paraId="54BB1C2B" w14:textId="77777777" w:rsidR="005E204B" w:rsidRPr="00A12542" w:rsidRDefault="005E204B" w:rsidP="00A12542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</w:p>
    <w:p w14:paraId="7D83CCAD" w14:textId="77777777" w:rsidR="00A12542" w:rsidRPr="00A12542" w:rsidRDefault="00A12542" w:rsidP="00A1254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//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алиндром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>public class Palindrome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public static void main(String[]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rgs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)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for (int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= 0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&lt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rgs.length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++)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String s =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args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[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]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if(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sPalindrome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s))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System.out.println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(s+" -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это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алендром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")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else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   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System.out.println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(s+" -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это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не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алендром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")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//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Метод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для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обратной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записи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слова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public static String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reverseString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String strings)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String reverse=""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for (int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=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strings.length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()-1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&gt;-1;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--) 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 reverse+=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strings.charAt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)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return reverse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//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Метод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для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выявления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палендрома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public static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boolean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 xml:space="preserve"> 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isPalindrome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String s){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    return (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s.equals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</w:t>
      </w:r>
      <w:proofErr w:type="spellStart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reverseString</w:t>
      </w:r>
      <w:proofErr w:type="spellEnd"/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(s)));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 xml:space="preserve">    }</w:t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</w:r>
      <w:r w:rsidRPr="00A1254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/>
        <w:t>}</w:t>
      </w:r>
    </w:p>
    <w:p w14:paraId="5EA96696" w14:textId="23D178D0" w:rsidR="005E204B" w:rsidRDefault="005E204B" w:rsidP="005E204B">
      <w:pPr>
        <w:pStyle w:val="HTML"/>
        <w:shd w:val="clear" w:color="auto" w:fill="FFFFFF"/>
        <w:rPr>
          <w:color w:val="080808"/>
          <w:sz w:val="28"/>
          <w:szCs w:val="28"/>
          <w:lang w:val="en-US"/>
        </w:rPr>
      </w:pPr>
    </w:p>
    <w:p w14:paraId="361481C1" w14:textId="3F61C2E8" w:rsidR="005E204B" w:rsidRDefault="00931A85" w:rsidP="00931A85">
      <w:pPr>
        <w:pStyle w:val="2"/>
      </w:pPr>
      <w:bookmarkStart w:id="7" w:name="_Toc52961882"/>
      <w:r w:rsidRPr="00931A85">
        <w:t>3.3 Результат выполнения программы</w:t>
      </w:r>
      <w:bookmarkEnd w:id="7"/>
    </w:p>
    <w:p w14:paraId="700F280E" w14:textId="15738A0D" w:rsidR="005E204B" w:rsidRDefault="00180D28" w:rsidP="00180D28">
      <w:r>
        <w:rPr>
          <w:noProof/>
        </w:rPr>
        <w:drawing>
          <wp:inline distT="0" distB="0" distL="0" distR="0" wp14:anchorId="5FE59D66" wp14:editId="7FBBDE35">
            <wp:extent cx="6151880" cy="1457960"/>
            <wp:effectExtent l="0" t="0" r="127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880" cy="145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3CEF2" w14:textId="77777777" w:rsidR="00180D28" w:rsidRPr="00180D28" w:rsidRDefault="00180D28" w:rsidP="00180D28"/>
    <w:p w14:paraId="419CD660" w14:textId="6A22082E" w:rsidR="00931A85" w:rsidRPr="00180D28" w:rsidRDefault="00931A85" w:rsidP="00931A85">
      <w:pPr>
        <w:pStyle w:val="Standard"/>
        <w:spacing w:line="360" w:lineRule="auto"/>
        <w:ind w:firstLine="332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унок 6 – результат выполнения класса </w:t>
      </w:r>
      <w:r>
        <w:rPr>
          <w:rFonts w:ascii="Times New Roman" w:hAnsi="Times New Roman" w:cs="Times New Roman"/>
          <w:lang w:val="en-US"/>
        </w:rPr>
        <w:t>Primes</w:t>
      </w:r>
    </w:p>
    <w:p w14:paraId="36A0C832" w14:textId="0A8E8654" w:rsidR="00180D28" w:rsidRDefault="00180D28" w:rsidP="00180D28">
      <w:pPr>
        <w:pStyle w:val="Standard"/>
        <w:spacing w:line="360" w:lineRule="auto"/>
        <w:ind w:left="-426" w:firstLine="332"/>
        <w:jc w:val="center"/>
        <w:rPr>
          <w:rFonts w:ascii="Times New Roman" w:hAnsi="Times New Roman" w:cs="Times New Roman"/>
          <w:lang w:val="en-US"/>
        </w:rPr>
      </w:pPr>
      <w:r>
        <w:rPr>
          <w:noProof/>
        </w:rPr>
        <w:drawing>
          <wp:inline distT="0" distB="0" distL="0" distR="0" wp14:anchorId="18C400FC" wp14:editId="333E360E">
            <wp:extent cx="6357620" cy="1709420"/>
            <wp:effectExtent l="0" t="0" r="508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57620" cy="170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71CAB" w14:textId="37E3F604" w:rsidR="00931A85" w:rsidRDefault="00931A85" w:rsidP="00931A85">
      <w:pPr>
        <w:pStyle w:val="Standard"/>
        <w:spacing w:line="360" w:lineRule="auto"/>
        <w:ind w:firstLine="332"/>
        <w:jc w:val="center"/>
        <w:rPr>
          <w:rFonts w:ascii="Times New Roman" w:hAnsi="Times New Roman" w:cs="Times New Roman"/>
        </w:rPr>
      </w:pPr>
    </w:p>
    <w:p w14:paraId="5CAEBD73" w14:textId="7DA24CD5" w:rsidR="00931A85" w:rsidRPr="00931A85" w:rsidRDefault="00931A85" w:rsidP="00931A85">
      <w:pPr>
        <w:pStyle w:val="Standard"/>
        <w:spacing w:line="360" w:lineRule="auto"/>
        <w:ind w:firstLine="332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унок 7 – результат выполнения класса </w:t>
      </w:r>
      <w:r>
        <w:rPr>
          <w:rFonts w:ascii="Times New Roman" w:hAnsi="Times New Roman" w:cs="Times New Roman"/>
          <w:lang w:val="en-US"/>
        </w:rPr>
        <w:t>Palindrome</w:t>
      </w:r>
    </w:p>
    <w:p w14:paraId="411250EA" w14:textId="77777777" w:rsidR="00A56C61" w:rsidRPr="00931A85" w:rsidRDefault="00A56C61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76B6E7E3" w14:textId="3FCD42C3" w:rsidR="00A56C61" w:rsidRDefault="00A56C61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408700EA" w14:textId="163AF531" w:rsidR="00180D28" w:rsidRDefault="00180D28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6EDD06A8" w14:textId="30553B2A" w:rsidR="00180D28" w:rsidRDefault="00180D28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50CB95E5" w14:textId="2D4251A7" w:rsidR="00180D28" w:rsidRDefault="00180D28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644336E0" w14:textId="019D2CF5" w:rsidR="00180D28" w:rsidRDefault="00180D28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05D276F8" w14:textId="762AB1E7" w:rsidR="00180D28" w:rsidRDefault="00180D28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5EF7DDE4" w14:textId="77777777" w:rsidR="00180D28" w:rsidRPr="00931A85" w:rsidRDefault="00180D28" w:rsidP="00A56C61">
      <w:pPr>
        <w:pStyle w:val="Standard"/>
        <w:spacing w:line="360" w:lineRule="auto"/>
        <w:jc w:val="center"/>
        <w:rPr>
          <w:b/>
          <w:bCs/>
          <w:sz w:val="28"/>
          <w:szCs w:val="28"/>
        </w:rPr>
      </w:pPr>
    </w:p>
    <w:p w14:paraId="5E7C4433" w14:textId="77777777" w:rsidR="00A56C61" w:rsidRPr="00931A85" w:rsidRDefault="00A56C61" w:rsidP="00931A85">
      <w:pPr>
        <w:pStyle w:val="Standard"/>
        <w:spacing w:line="360" w:lineRule="auto"/>
        <w:rPr>
          <w:b/>
          <w:bCs/>
          <w:sz w:val="28"/>
          <w:szCs w:val="28"/>
        </w:rPr>
      </w:pPr>
    </w:p>
    <w:p w14:paraId="28421816" w14:textId="566A954B" w:rsidR="00A56C61" w:rsidRDefault="00A56C61" w:rsidP="00931A85">
      <w:pPr>
        <w:pStyle w:val="1"/>
      </w:pPr>
      <w:bookmarkStart w:id="8" w:name="_Toc52961883"/>
      <w:r>
        <w:lastRenderedPageBreak/>
        <w:t>Список использованных источников</w:t>
      </w:r>
      <w:bookmarkEnd w:id="8"/>
    </w:p>
    <w:p w14:paraId="0AA2CEED" w14:textId="77777777" w:rsidR="00A56C61" w:rsidRDefault="00A56C61" w:rsidP="00A56C61">
      <w:pPr>
        <w:pStyle w:val="Standard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1)  ГОСТ 7.32-2017 Система стандартов по информации, библиотечному и издательскому делу. Отчёт о научно-исследовательской работе. Структура и правила оформления</w:t>
      </w:r>
    </w:p>
    <w:p w14:paraId="22E8FFCA" w14:textId="77777777" w:rsidR="00A56C61" w:rsidRDefault="00A56C61" w:rsidP="00A56C61">
      <w:pPr>
        <w:pStyle w:val="Standard"/>
        <w:spacing w:line="360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2) ГОСТ 7.1-2003 Библиографическая запись. Библиографическое описание. Общие требования и правила составления</w:t>
      </w:r>
    </w:p>
    <w:p w14:paraId="53C498AE" w14:textId="77777777" w:rsidR="0064059C" w:rsidRDefault="0064059C" w:rsidP="00A56C61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</w:p>
    <w:sectPr w:rsidR="0064059C" w:rsidSect="00A547B8">
      <w:footerReference w:type="default" r:id="rId20"/>
      <w:footerReference w:type="first" r:id="rId21"/>
      <w:pgSz w:w="12240" w:h="15840"/>
      <w:pgMar w:top="1134" w:right="851" w:bottom="1134" w:left="1701" w:header="0" w:footer="1138" w:gutter="0"/>
      <w:cols w:space="720"/>
      <w:formProt w:val="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FC9013" w14:textId="77777777" w:rsidR="00077585" w:rsidRDefault="00077585" w:rsidP="0064059C">
      <w:r>
        <w:separator/>
      </w:r>
    </w:p>
  </w:endnote>
  <w:endnote w:type="continuationSeparator" w:id="0">
    <w:p w14:paraId="09CB77F9" w14:textId="77777777" w:rsidR="00077585" w:rsidRDefault="00077585" w:rsidP="006405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Noto Sans CJK SC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altName w:val="Arial"/>
    <w:charset w:val="01"/>
    <w:family w:val="swiss"/>
    <w:pitch w:val="variable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7CFC51" w14:textId="77777777" w:rsidR="0064059C" w:rsidRDefault="0064059C">
    <w:pPr>
      <w:pStyle w:val="12"/>
      <w:jc w:val="center"/>
      <w:rPr>
        <w:sz w:val="28"/>
        <w:szCs w:val="28"/>
        <w:highlight w:val="white"/>
      </w:rPr>
    </w:pPr>
    <w:r>
      <w:rPr>
        <w:sz w:val="28"/>
        <w:szCs w:val="28"/>
        <w:highlight w:val="white"/>
      </w:rPr>
      <w:fldChar w:fldCharType="begin"/>
    </w:r>
    <w:r w:rsidR="00436903">
      <w:rPr>
        <w:sz w:val="28"/>
        <w:szCs w:val="28"/>
        <w:highlight w:val="white"/>
      </w:rPr>
      <w:instrText>PAGE</w:instrText>
    </w:r>
    <w:r>
      <w:rPr>
        <w:sz w:val="28"/>
        <w:szCs w:val="28"/>
        <w:highlight w:val="white"/>
      </w:rPr>
      <w:fldChar w:fldCharType="separate"/>
    </w:r>
    <w:r w:rsidR="00A547B8">
      <w:rPr>
        <w:noProof/>
        <w:sz w:val="28"/>
        <w:szCs w:val="28"/>
        <w:highlight w:val="white"/>
      </w:rPr>
      <w:t>2</w:t>
    </w:r>
    <w:r>
      <w:rPr>
        <w:sz w:val="28"/>
        <w:szCs w:val="28"/>
        <w:highlight w:val="white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FDF1DB" w14:textId="77777777" w:rsidR="0064059C" w:rsidRDefault="0064059C">
    <w:pPr>
      <w:pStyle w:val="12"/>
      <w:jc w:val="center"/>
      <w:rPr>
        <w:sz w:val="28"/>
        <w:szCs w:val="28"/>
        <w:highlight w:val="whit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2334DA" w14:textId="77777777" w:rsidR="00077585" w:rsidRDefault="00077585" w:rsidP="0064059C">
      <w:r>
        <w:separator/>
      </w:r>
    </w:p>
  </w:footnote>
  <w:footnote w:type="continuationSeparator" w:id="0">
    <w:p w14:paraId="7617FC06" w14:textId="77777777" w:rsidR="00077585" w:rsidRDefault="00077585" w:rsidP="006405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2F009F"/>
    <w:multiLevelType w:val="hybridMultilevel"/>
    <w:tmpl w:val="C7FC8E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A1737D"/>
    <w:multiLevelType w:val="hybridMultilevel"/>
    <w:tmpl w:val="8F8C709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3EE10AB2"/>
    <w:multiLevelType w:val="multilevel"/>
    <w:tmpl w:val="0D8E829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2880" w:hanging="360"/>
      </w:pPr>
    </w:lvl>
    <w:lvl w:ilvl="5">
      <w:start w:val="1"/>
      <w:numFmt w:val="decimal"/>
      <w:lvlText w:val="%6."/>
      <w:lvlJc w:val="left"/>
      <w:pPr>
        <w:tabs>
          <w:tab w:val="num" w:pos="3240"/>
        </w:tabs>
        <w:ind w:left="3240" w:hanging="360"/>
      </w:p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</w:lvl>
    <w:lvl w:ilvl="7">
      <w:start w:val="1"/>
      <w:numFmt w:val="decimal"/>
      <w:lvlText w:val="%8."/>
      <w:lvlJc w:val="left"/>
      <w:pPr>
        <w:tabs>
          <w:tab w:val="num" w:pos="3960"/>
        </w:tabs>
        <w:ind w:left="3960" w:hanging="360"/>
      </w:pPr>
    </w:lvl>
    <w:lvl w:ilvl="8">
      <w:start w:val="1"/>
      <w:numFmt w:val="decimal"/>
      <w:lvlText w:val="%9."/>
      <w:lvlJc w:val="left"/>
      <w:pPr>
        <w:tabs>
          <w:tab w:val="num" w:pos="4320"/>
        </w:tabs>
        <w:ind w:left="4320" w:hanging="360"/>
      </w:pPr>
    </w:lvl>
  </w:abstractNum>
  <w:abstractNum w:abstractNumId="3" w15:restartNumberingAfterBreak="0">
    <w:nsid w:val="53791EEB"/>
    <w:multiLevelType w:val="multilevel"/>
    <w:tmpl w:val="AA1EDDB8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6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059C"/>
    <w:rsid w:val="00077585"/>
    <w:rsid w:val="001571AC"/>
    <w:rsid w:val="00180D28"/>
    <w:rsid w:val="001C424B"/>
    <w:rsid w:val="0022165B"/>
    <w:rsid w:val="002524AD"/>
    <w:rsid w:val="003603DA"/>
    <w:rsid w:val="00402256"/>
    <w:rsid w:val="00436903"/>
    <w:rsid w:val="00476686"/>
    <w:rsid w:val="004827B3"/>
    <w:rsid w:val="004E5335"/>
    <w:rsid w:val="004F4DD7"/>
    <w:rsid w:val="00587F8E"/>
    <w:rsid w:val="005E204B"/>
    <w:rsid w:val="0064059C"/>
    <w:rsid w:val="00690B4B"/>
    <w:rsid w:val="00756A3D"/>
    <w:rsid w:val="007650F3"/>
    <w:rsid w:val="007F00DE"/>
    <w:rsid w:val="00867136"/>
    <w:rsid w:val="00876D80"/>
    <w:rsid w:val="008E5FAE"/>
    <w:rsid w:val="009040C7"/>
    <w:rsid w:val="00931A85"/>
    <w:rsid w:val="00A03DA4"/>
    <w:rsid w:val="00A12542"/>
    <w:rsid w:val="00A547B8"/>
    <w:rsid w:val="00A56C61"/>
    <w:rsid w:val="00AA4F8E"/>
    <w:rsid w:val="00AC0808"/>
    <w:rsid w:val="00AF4D5F"/>
    <w:rsid w:val="00B01D72"/>
    <w:rsid w:val="00BA5CDF"/>
    <w:rsid w:val="00C0080F"/>
    <w:rsid w:val="00C20042"/>
    <w:rsid w:val="00CB2755"/>
    <w:rsid w:val="00D61832"/>
    <w:rsid w:val="00D66E77"/>
    <w:rsid w:val="00D95CE5"/>
    <w:rsid w:val="00E30794"/>
    <w:rsid w:val="00E4449F"/>
    <w:rsid w:val="00E6771A"/>
    <w:rsid w:val="00EB4C36"/>
    <w:rsid w:val="00EF0046"/>
    <w:rsid w:val="00F46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C045D6"/>
  <w15:docId w15:val="{23EB7E8A-2317-4605-BB8A-A33A7C8E1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Liberation Serif" w:eastAsia="Noto Sans CJK SC" w:hAnsi="Liberation Serif" w:cs="Lohit Devanagari"/>
        <w:kern w:val="2"/>
        <w:sz w:val="24"/>
        <w:szCs w:val="24"/>
        <w:lang w:val="ru-RU" w:eastAsia="zh-CN" w:bidi="hi-IN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059C"/>
  </w:style>
  <w:style w:type="paragraph" w:styleId="1">
    <w:name w:val="heading 1"/>
    <w:aliases w:val="Главный"/>
    <w:basedOn w:val="a"/>
    <w:next w:val="a"/>
    <w:link w:val="10"/>
    <w:uiPriority w:val="9"/>
    <w:qFormat/>
    <w:rsid w:val="00931A85"/>
    <w:pPr>
      <w:keepNext/>
      <w:keepLines/>
      <w:spacing w:before="240" w:line="360" w:lineRule="auto"/>
      <w:outlineLvl w:val="0"/>
    </w:pPr>
    <w:rPr>
      <w:rFonts w:ascii="Times New Roman" w:eastAsiaTheme="majorEastAsia" w:hAnsi="Times New Roman" w:cs="Mangal"/>
      <w:b/>
      <w:sz w:val="28"/>
      <w:szCs w:val="29"/>
    </w:rPr>
  </w:style>
  <w:style w:type="paragraph" w:styleId="2">
    <w:name w:val="heading 2"/>
    <w:aliases w:val="Подглавный"/>
    <w:basedOn w:val="a"/>
    <w:next w:val="a"/>
    <w:link w:val="20"/>
    <w:uiPriority w:val="9"/>
    <w:unhideWhenUsed/>
    <w:qFormat/>
    <w:rsid w:val="00931A85"/>
    <w:pPr>
      <w:keepNext/>
      <w:keepLines/>
      <w:spacing w:before="40" w:line="360" w:lineRule="auto"/>
      <w:ind w:left="706"/>
      <w:outlineLvl w:val="1"/>
    </w:pPr>
    <w:rPr>
      <w:rFonts w:ascii="Times New Roman" w:eastAsiaTheme="majorEastAsia" w:hAnsi="Times New Roman" w:cs="Mangal"/>
      <w:b/>
      <w:sz w:val="28"/>
      <w:szCs w:val="23"/>
    </w:rPr>
  </w:style>
  <w:style w:type="paragraph" w:styleId="3">
    <w:name w:val="heading 3"/>
    <w:aliases w:val="Подподглавный"/>
    <w:basedOn w:val="a"/>
    <w:next w:val="a"/>
    <w:link w:val="30"/>
    <w:uiPriority w:val="9"/>
    <w:unhideWhenUsed/>
    <w:qFormat/>
    <w:rsid w:val="00931A85"/>
    <w:pPr>
      <w:keepNext/>
      <w:keepLines/>
      <w:spacing w:before="40" w:line="360" w:lineRule="auto"/>
      <w:ind w:left="1412"/>
      <w:outlineLvl w:val="2"/>
    </w:pPr>
    <w:rPr>
      <w:rFonts w:ascii="Times New Roman" w:eastAsiaTheme="majorEastAsia" w:hAnsi="Times New Roman" w:cs="Mangal"/>
      <w:b/>
      <w:sz w:val="28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umberingSymbols">
    <w:name w:val="Numbering Symbols"/>
    <w:qFormat/>
    <w:rsid w:val="0064059C"/>
  </w:style>
  <w:style w:type="paragraph" w:customStyle="1" w:styleId="Heading">
    <w:name w:val="Heading"/>
    <w:basedOn w:val="a"/>
    <w:next w:val="a3"/>
    <w:qFormat/>
    <w:rsid w:val="0064059C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3">
    <w:name w:val="Body Text"/>
    <w:basedOn w:val="a"/>
    <w:rsid w:val="0064059C"/>
    <w:pPr>
      <w:spacing w:after="140" w:line="276" w:lineRule="auto"/>
    </w:pPr>
  </w:style>
  <w:style w:type="paragraph" w:styleId="a4">
    <w:name w:val="List"/>
    <w:basedOn w:val="a3"/>
    <w:rsid w:val="0064059C"/>
  </w:style>
  <w:style w:type="paragraph" w:customStyle="1" w:styleId="11">
    <w:name w:val="Название объекта1"/>
    <w:basedOn w:val="a"/>
    <w:qFormat/>
    <w:rsid w:val="0064059C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qFormat/>
    <w:rsid w:val="0064059C"/>
    <w:pPr>
      <w:suppressLineNumbers/>
    </w:pPr>
  </w:style>
  <w:style w:type="paragraph" w:customStyle="1" w:styleId="12">
    <w:name w:val="Нижний колонтитул1"/>
    <w:basedOn w:val="a"/>
    <w:rsid w:val="0064059C"/>
    <w:pPr>
      <w:suppressLineNumbers/>
      <w:tabs>
        <w:tab w:val="center" w:pos="4819"/>
        <w:tab w:val="right" w:pos="9638"/>
      </w:tabs>
    </w:pPr>
  </w:style>
  <w:style w:type="paragraph" w:customStyle="1" w:styleId="13">
    <w:name w:val="Верхний колонтитул1"/>
    <w:basedOn w:val="a"/>
    <w:rsid w:val="0064059C"/>
    <w:pPr>
      <w:suppressLineNumbers/>
      <w:tabs>
        <w:tab w:val="center" w:pos="4820"/>
        <w:tab w:val="right" w:pos="9641"/>
      </w:tabs>
    </w:pPr>
  </w:style>
  <w:style w:type="paragraph" w:customStyle="1" w:styleId="HeaderLeft">
    <w:name w:val="Header Left"/>
    <w:basedOn w:val="a"/>
    <w:qFormat/>
    <w:rsid w:val="0064059C"/>
    <w:pPr>
      <w:suppressLineNumbers/>
      <w:tabs>
        <w:tab w:val="center" w:pos="4820"/>
        <w:tab w:val="right" w:pos="9641"/>
      </w:tabs>
    </w:pPr>
  </w:style>
  <w:style w:type="paragraph" w:styleId="a5">
    <w:name w:val="List Paragraph"/>
    <w:basedOn w:val="a"/>
    <w:uiPriority w:val="34"/>
    <w:qFormat/>
    <w:rsid w:val="00AA4F8E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kern w:val="0"/>
      <w:sz w:val="22"/>
      <w:szCs w:val="22"/>
      <w:lang w:eastAsia="en-US" w:bidi="ar-SA"/>
    </w:rPr>
  </w:style>
  <w:style w:type="paragraph" w:customStyle="1" w:styleId="Standard">
    <w:name w:val="Standard"/>
    <w:rsid w:val="00A56C61"/>
    <w:pPr>
      <w:suppressAutoHyphens/>
      <w:autoSpaceDN w:val="0"/>
      <w:textAlignment w:val="baseline"/>
    </w:pPr>
    <w:rPr>
      <w:kern w:val="3"/>
    </w:rPr>
  </w:style>
  <w:style w:type="paragraph" w:styleId="HTML">
    <w:name w:val="HTML Preformatted"/>
    <w:basedOn w:val="a"/>
    <w:link w:val="HTML0"/>
    <w:uiPriority w:val="99"/>
    <w:semiHidden/>
    <w:unhideWhenUsed/>
    <w:rsid w:val="005E204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kern w:val="0"/>
      <w:sz w:val="20"/>
      <w:szCs w:val="20"/>
      <w:lang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E204B"/>
    <w:rPr>
      <w:rFonts w:ascii="Courier New" w:eastAsia="Times New Roman" w:hAnsi="Courier New" w:cs="Courier New"/>
      <w:kern w:val="0"/>
      <w:sz w:val="20"/>
      <w:szCs w:val="20"/>
      <w:lang w:eastAsia="ru-RU" w:bidi="ar-SA"/>
    </w:rPr>
  </w:style>
  <w:style w:type="character" w:customStyle="1" w:styleId="10">
    <w:name w:val="Заголовок 1 Знак"/>
    <w:aliases w:val="Главный Знак"/>
    <w:basedOn w:val="a0"/>
    <w:link w:val="1"/>
    <w:uiPriority w:val="9"/>
    <w:rsid w:val="00931A85"/>
    <w:rPr>
      <w:rFonts w:ascii="Times New Roman" w:eastAsiaTheme="majorEastAsia" w:hAnsi="Times New Roman" w:cs="Mangal"/>
      <w:b/>
      <w:sz w:val="28"/>
      <w:szCs w:val="29"/>
    </w:rPr>
  </w:style>
  <w:style w:type="paragraph" w:styleId="a6">
    <w:name w:val="TOC Heading"/>
    <w:basedOn w:val="1"/>
    <w:next w:val="a"/>
    <w:uiPriority w:val="39"/>
    <w:unhideWhenUsed/>
    <w:qFormat/>
    <w:rsid w:val="00931A85"/>
    <w:pPr>
      <w:spacing w:line="259" w:lineRule="auto"/>
      <w:outlineLvl w:val="9"/>
    </w:pPr>
    <w:rPr>
      <w:rFonts w:cstheme="majorBidi"/>
      <w:kern w:val="0"/>
      <w:szCs w:val="32"/>
      <w:lang w:eastAsia="ru-RU" w:bidi="ar-SA"/>
    </w:rPr>
  </w:style>
  <w:style w:type="character" w:customStyle="1" w:styleId="20">
    <w:name w:val="Заголовок 2 Знак"/>
    <w:aliases w:val="Подглавный Знак"/>
    <w:basedOn w:val="a0"/>
    <w:link w:val="2"/>
    <w:uiPriority w:val="9"/>
    <w:rsid w:val="00931A85"/>
    <w:rPr>
      <w:rFonts w:ascii="Times New Roman" w:eastAsiaTheme="majorEastAsia" w:hAnsi="Times New Roman" w:cs="Mangal"/>
      <w:b/>
      <w:sz w:val="28"/>
      <w:szCs w:val="23"/>
    </w:rPr>
  </w:style>
  <w:style w:type="character" w:customStyle="1" w:styleId="30">
    <w:name w:val="Заголовок 3 Знак"/>
    <w:aliases w:val="Подподглавный Знак"/>
    <w:basedOn w:val="a0"/>
    <w:link w:val="3"/>
    <w:uiPriority w:val="9"/>
    <w:rsid w:val="00931A85"/>
    <w:rPr>
      <w:rFonts w:ascii="Times New Roman" w:eastAsiaTheme="majorEastAsia" w:hAnsi="Times New Roman" w:cs="Mangal"/>
      <w:b/>
      <w:sz w:val="28"/>
      <w:szCs w:val="21"/>
    </w:rPr>
  </w:style>
  <w:style w:type="paragraph" w:styleId="14">
    <w:name w:val="toc 1"/>
    <w:basedOn w:val="a"/>
    <w:next w:val="a"/>
    <w:autoRedefine/>
    <w:uiPriority w:val="39"/>
    <w:unhideWhenUsed/>
    <w:rsid w:val="00931A85"/>
    <w:pPr>
      <w:spacing w:after="100"/>
    </w:pPr>
    <w:rPr>
      <w:rFonts w:cs="Mangal"/>
      <w:szCs w:val="21"/>
    </w:rPr>
  </w:style>
  <w:style w:type="paragraph" w:styleId="21">
    <w:name w:val="toc 2"/>
    <w:basedOn w:val="a"/>
    <w:next w:val="a"/>
    <w:autoRedefine/>
    <w:uiPriority w:val="39"/>
    <w:unhideWhenUsed/>
    <w:rsid w:val="00931A85"/>
    <w:pPr>
      <w:spacing w:after="100"/>
      <w:ind w:left="240"/>
    </w:pPr>
    <w:rPr>
      <w:rFonts w:cs="Mangal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931A85"/>
    <w:pPr>
      <w:spacing w:after="100"/>
      <w:ind w:left="480"/>
    </w:pPr>
    <w:rPr>
      <w:rFonts w:cs="Mangal"/>
      <w:szCs w:val="21"/>
    </w:rPr>
  </w:style>
  <w:style w:type="character" w:styleId="a7">
    <w:name w:val="Hyperlink"/>
    <w:basedOn w:val="a0"/>
    <w:uiPriority w:val="99"/>
    <w:unhideWhenUsed/>
    <w:rsid w:val="00931A8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0800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4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7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524A5F-275E-43A4-A487-E739A0FCC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1</Pages>
  <Words>708</Words>
  <Characters>403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ent00753545@gmail.com</dc:creator>
  <dc:description/>
  <cp:lastModifiedBy>Agent00753545@gmail.com</cp:lastModifiedBy>
  <cp:revision>5</cp:revision>
  <dcterms:created xsi:type="dcterms:W3CDTF">2020-10-07T09:50:00Z</dcterms:created>
  <dcterms:modified xsi:type="dcterms:W3CDTF">2020-10-07T10:01:00Z</dcterms:modified>
  <dc:language>ru-RU</dc:language>
</cp:coreProperties>
</file>